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781F" w:rsidRPr="007D5E19" w:rsidRDefault="00BA5387" w:rsidP="00BA5387">
      <w:pPr>
        <w:jc w:val="center"/>
        <w:rPr>
          <w:rFonts w:ascii="標楷體" w:eastAsia="標楷體" w:hAnsi="標楷體"/>
        </w:rPr>
      </w:pPr>
      <w:r w:rsidRPr="007D5E19">
        <w:rPr>
          <w:rFonts w:ascii="標楷體" w:eastAsia="標楷體" w:hAnsi="標楷體" w:hint="eastAsia"/>
        </w:rPr>
        <w:t>為台灣加油打氣專欄(</w:t>
      </w:r>
      <w:r w:rsidR="006C4108" w:rsidRPr="007D5E19">
        <w:rPr>
          <w:rFonts w:ascii="標楷體" w:eastAsia="標楷體" w:hAnsi="標楷體" w:hint="eastAsia"/>
        </w:rPr>
        <w:t>200</w:t>
      </w:r>
      <w:r w:rsidRPr="007D5E19">
        <w:rPr>
          <w:rFonts w:ascii="標楷體" w:eastAsia="標楷體" w:hAnsi="標楷體" w:hint="eastAsia"/>
        </w:rPr>
        <w:t>)中華電信的MOD</w:t>
      </w:r>
    </w:p>
    <w:p w:rsidR="00BA5387" w:rsidRPr="007D5E19" w:rsidRDefault="00BA5387" w:rsidP="00BA5387">
      <w:pPr>
        <w:jc w:val="center"/>
        <w:rPr>
          <w:rFonts w:ascii="標楷體" w:eastAsia="標楷體" w:hAnsi="標楷體"/>
        </w:rPr>
      </w:pPr>
    </w:p>
    <w:p w:rsidR="00BA5387" w:rsidRPr="007D5E19" w:rsidRDefault="00BA5387" w:rsidP="00BA5387">
      <w:pPr>
        <w:jc w:val="center"/>
        <w:rPr>
          <w:rFonts w:ascii="標楷體" w:eastAsia="標楷體" w:hAnsi="標楷體"/>
        </w:rPr>
      </w:pPr>
      <w:r w:rsidRPr="007D5E19">
        <w:rPr>
          <w:rFonts w:ascii="標楷體" w:eastAsia="標楷體" w:hAnsi="標楷體" w:hint="eastAsia"/>
        </w:rPr>
        <w:t>李家同</w:t>
      </w:r>
    </w:p>
    <w:p w:rsidR="00BA5387" w:rsidRPr="007D5E19" w:rsidRDefault="00BA5387" w:rsidP="00BA5387">
      <w:pPr>
        <w:jc w:val="center"/>
        <w:rPr>
          <w:rFonts w:ascii="標楷體" w:eastAsia="標楷體" w:hAnsi="標楷體"/>
        </w:rPr>
      </w:pPr>
    </w:p>
    <w:p w:rsidR="00BA5387" w:rsidRPr="007D5E19" w:rsidRDefault="00BA5387" w:rsidP="00BA5387">
      <w:pPr>
        <w:rPr>
          <w:rFonts w:ascii="標楷體" w:eastAsia="標楷體" w:hAnsi="標楷體"/>
        </w:rPr>
      </w:pPr>
      <w:r w:rsidRPr="007D5E19">
        <w:rPr>
          <w:rFonts w:ascii="標楷體" w:eastAsia="標楷體" w:hAnsi="標楷體"/>
        </w:rPr>
        <w:tab/>
      </w:r>
      <w:r w:rsidRPr="007D5E19">
        <w:rPr>
          <w:rFonts w:ascii="標楷體" w:eastAsia="標楷體" w:hAnsi="標楷體" w:hint="eastAsia"/>
        </w:rPr>
        <w:t>中華電信提供一種網路上的服務，這個系統叫做MOD，MOD是</w:t>
      </w:r>
      <w:r w:rsidR="00A25924" w:rsidRPr="007D5E19">
        <w:rPr>
          <w:rFonts w:ascii="標楷體" w:eastAsia="標楷體" w:hAnsi="標楷體"/>
        </w:rPr>
        <w:t>M</w:t>
      </w:r>
      <w:r w:rsidR="000335CC" w:rsidRPr="007D5E19">
        <w:rPr>
          <w:rFonts w:ascii="標楷體" w:eastAsia="標楷體" w:hAnsi="標楷體" w:hint="eastAsia"/>
        </w:rPr>
        <w:t>ultimedia</w:t>
      </w:r>
      <w:r w:rsidRPr="007D5E19">
        <w:rPr>
          <w:rFonts w:ascii="標楷體" w:eastAsia="標楷體" w:hAnsi="標楷體" w:hint="eastAsia"/>
        </w:rPr>
        <w:t xml:space="preserve"> on </w:t>
      </w:r>
      <w:r w:rsidR="00A25924" w:rsidRPr="007D5E19">
        <w:rPr>
          <w:rFonts w:ascii="標楷體" w:eastAsia="標楷體" w:hAnsi="標楷體"/>
        </w:rPr>
        <w:t>D</w:t>
      </w:r>
      <w:r w:rsidRPr="007D5E19">
        <w:rPr>
          <w:rFonts w:ascii="標楷體" w:eastAsia="標楷體" w:hAnsi="標楷體" w:hint="eastAsia"/>
        </w:rPr>
        <w:t>emand的簡寫，我們可以經由MOD觀看很多電影。這些電影不是在某一個電視台上放映的電影，而是在</w:t>
      </w:r>
      <w:r w:rsidR="00DB3556" w:rsidRPr="007D5E19">
        <w:rPr>
          <w:rFonts w:ascii="標楷體" w:eastAsia="標楷體" w:hAnsi="標楷體"/>
        </w:rPr>
        <w:t>2</w:t>
      </w:r>
      <w:r w:rsidRPr="007D5E19">
        <w:rPr>
          <w:rFonts w:ascii="標楷體" w:eastAsia="標楷體" w:hAnsi="標楷體" w:hint="eastAsia"/>
        </w:rPr>
        <w:t>0</w:t>
      </w:r>
      <w:r w:rsidR="00DB3556" w:rsidRPr="007D5E19">
        <w:rPr>
          <w:rFonts w:ascii="標楷體" w:eastAsia="標楷體" w:hAnsi="標楷體"/>
        </w:rPr>
        <w:t>00</w:t>
      </w:r>
      <w:r w:rsidRPr="007D5E19">
        <w:rPr>
          <w:rFonts w:ascii="標楷體" w:eastAsia="標楷體" w:hAnsi="標楷體" w:hint="eastAsia"/>
        </w:rPr>
        <w:t>多部電影中選一部來觀看。一個電視台放映一部電影，觀眾不能要求他從頭播放，可是MOD就不同了，你在任何時間可以任選一部電影觀看，都是從頭播放給你看的。</w:t>
      </w:r>
    </w:p>
    <w:p w:rsidR="00BA5387" w:rsidRPr="007D5E19" w:rsidRDefault="00BA5387" w:rsidP="00BA5387">
      <w:pPr>
        <w:rPr>
          <w:rFonts w:ascii="標楷體" w:eastAsia="標楷體" w:hAnsi="標楷體"/>
        </w:rPr>
      </w:pPr>
    </w:p>
    <w:p w:rsidR="00BA5387" w:rsidRPr="007D5E19" w:rsidRDefault="00BA5387" w:rsidP="00BA5387">
      <w:pPr>
        <w:rPr>
          <w:rFonts w:ascii="標楷體" w:eastAsia="標楷體" w:hAnsi="標楷體"/>
        </w:rPr>
      </w:pPr>
      <w:r w:rsidRPr="007D5E19">
        <w:rPr>
          <w:rFonts w:ascii="標楷體" w:eastAsia="標楷體" w:hAnsi="標楷體"/>
        </w:rPr>
        <w:tab/>
      </w:r>
      <w:r w:rsidRPr="007D5E19">
        <w:rPr>
          <w:rFonts w:ascii="標楷體" w:eastAsia="標楷體" w:hAnsi="標楷體" w:hint="eastAsia"/>
        </w:rPr>
        <w:t>千萬記住，電影沒有全部下載給你，而是</w:t>
      </w:r>
      <w:proofErr w:type="gramStart"/>
      <w:r w:rsidRPr="007D5E19">
        <w:rPr>
          <w:rFonts w:ascii="標楷體" w:eastAsia="標楷體" w:hAnsi="標楷體" w:hint="eastAsia"/>
        </w:rPr>
        <w:t>一個片段一個片段</w:t>
      </w:r>
      <w:proofErr w:type="gramEnd"/>
      <w:r w:rsidR="00DE5D4B" w:rsidRPr="007D5E19">
        <w:rPr>
          <w:rFonts w:ascii="標楷體" w:eastAsia="標楷體" w:hAnsi="標楷體" w:hint="eastAsia"/>
        </w:rPr>
        <w:t>的傳送到你的電視</w:t>
      </w:r>
      <w:r w:rsidR="00DB3556" w:rsidRPr="007D5E19">
        <w:rPr>
          <w:rFonts w:ascii="標楷體" w:eastAsia="標楷體" w:hAnsi="標楷體" w:hint="eastAsia"/>
        </w:rPr>
        <w:t>機上盒</w:t>
      </w:r>
      <w:r w:rsidR="00DE5D4B" w:rsidRPr="007D5E19">
        <w:rPr>
          <w:rFonts w:ascii="標楷體" w:eastAsia="標楷體" w:hAnsi="標楷體" w:hint="eastAsia"/>
        </w:rPr>
        <w:t>，每</w:t>
      </w:r>
      <w:proofErr w:type="gramStart"/>
      <w:r w:rsidR="00DE5D4B" w:rsidRPr="007D5E19">
        <w:rPr>
          <w:rFonts w:ascii="標楷體" w:eastAsia="標楷體" w:hAnsi="標楷體" w:hint="eastAsia"/>
        </w:rPr>
        <w:t>個</w:t>
      </w:r>
      <w:proofErr w:type="gramEnd"/>
      <w:r w:rsidR="00DB3556" w:rsidRPr="007D5E19">
        <w:rPr>
          <w:rFonts w:ascii="標楷體" w:eastAsia="標楷體" w:hAnsi="標楷體" w:hint="eastAsia"/>
        </w:rPr>
        <w:t>電視機上盒</w:t>
      </w:r>
      <w:r w:rsidR="00DE5D4B" w:rsidRPr="007D5E19">
        <w:rPr>
          <w:rFonts w:ascii="標楷體" w:eastAsia="標楷體" w:hAnsi="標楷體" w:hint="eastAsia"/>
        </w:rPr>
        <w:t>裡都有記憶體，所以這個片段的記憶體會存到你的</w:t>
      </w:r>
      <w:r w:rsidR="00DB3556" w:rsidRPr="007D5E19">
        <w:rPr>
          <w:rFonts w:ascii="標楷體" w:eastAsia="標楷體" w:hAnsi="標楷體" w:hint="eastAsia"/>
        </w:rPr>
        <w:t>電視機上盒</w:t>
      </w:r>
      <w:r w:rsidR="00DE5D4B" w:rsidRPr="007D5E19">
        <w:rPr>
          <w:rFonts w:ascii="標楷體" w:eastAsia="標楷體" w:hAnsi="標楷體" w:hint="eastAsia"/>
        </w:rPr>
        <w:t>記憶體暫存器內。這個暫存器可以存放</w:t>
      </w:r>
      <w:r w:rsidR="000335CC" w:rsidRPr="007D5E19">
        <w:rPr>
          <w:rFonts w:ascii="標楷體" w:eastAsia="標楷體" w:hAnsi="標楷體"/>
        </w:rPr>
        <w:t>2</w:t>
      </w:r>
      <w:r w:rsidR="00DE5D4B" w:rsidRPr="007D5E19">
        <w:rPr>
          <w:rFonts w:ascii="標楷體" w:eastAsia="標楷體" w:hAnsi="標楷體" w:hint="eastAsia"/>
        </w:rPr>
        <w:t>秒鐘的電影資料，也永遠存放最新的資料。這種方法使得你看電影時是連續的，不會中斷，但是你也無法下載整個電影。</w:t>
      </w:r>
    </w:p>
    <w:p w:rsidR="00DE5D4B" w:rsidRPr="007D5E19" w:rsidRDefault="00DE5D4B" w:rsidP="00BA5387">
      <w:pPr>
        <w:rPr>
          <w:rFonts w:ascii="標楷體" w:eastAsia="標楷體" w:hAnsi="標楷體"/>
        </w:rPr>
      </w:pPr>
    </w:p>
    <w:p w:rsidR="00DE5D4B" w:rsidRPr="007D5E19" w:rsidRDefault="00DE5D4B" w:rsidP="00BA5387">
      <w:pPr>
        <w:rPr>
          <w:rFonts w:ascii="標楷體" w:eastAsia="標楷體" w:hAnsi="標楷體"/>
        </w:rPr>
      </w:pPr>
      <w:r w:rsidRPr="007D5E19">
        <w:rPr>
          <w:rFonts w:ascii="標楷體" w:eastAsia="標楷體" w:hAnsi="標楷體"/>
        </w:rPr>
        <w:tab/>
      </w:r>
      <w:r w:rsidRPr="007D5E19">
        <w:rPr>
          <w:rFonts w:ascii="標楷體" w:eastAsia="標楷體" w:hAnsi="標楷體" w:hint="eastAsia"/>
        </w:rPr>
        <w:t>當然看的人不只一個，MOD系統可以提供200萬個用戶使用，也可以讓4萬個用戶在接近同一時間的情況下收看同一部電影。請看圖一。</w:t>
      </w:r>
    </w:p>
    <w:p w:rsidR="00DE5D4B" w:rsidRPr="007D5E19" w:rsidRDefault="00DE5D4B" w:rsidP="00BA5387">
      <w:pPr>
        <w:rPr>
          <w:rFonts w:ascii="標楷體" w:eastAsia="標楷體" w:hAnsi="標楷體"/>
        </w:rPr>
      </w:pPr>
    </w:p>
    <w:p w:rsidR="00DE5D4B" w:rsidRPr="007D5E19" w:rsidRDefault="00DE5D4B" w:rsidP="00DE5D4B">
      <w:pPr>
        <w:jc w:val="center"/>
      </w:pPr>
      <w:r w:rsidRPr="007D5E19">
        <w:object w:dxaOrig="8560" w:dyaOrig="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39.5pt" o:ole="">
            <v:imagedata r:id="rId6" o:title=""/>
          </v:shape>
          <o:OLEObject Type="Embed" ProgID="Visio.Drawing.15" ShapeID="_x0000_i1025" DrawAspect="Content" ObjectID="_1640156907" r:id="rId7"/>
        </w:object>
      </w:r>
    </w:p>
    <w:p w:rsidR="00DE5D4B" w:rsidRPr="007D5E19" w:rsidRDefault="00DE5D4B" w:rsidP="00DE5D4B">
      <w:pPr>
        <w:jc w:val="center"/>
        <w:rPr>
          <w:rFonts w:ascii="標楷體" w:eastAsia="標楷體" w:hAnsi="標楷體"/>
        </w:rPr>
      </w:pPr>
      <w:r w:rsidRPr="007D5E19">
        <w:rPr>
          <w:rFonts w:ascii="標楷體" w:eastAsia="標楷體" w:hAnsi="標楷體" w:hint="eastAsia"/>
        </w:rPr>
        <w:t>圖一</w:t>
      </w:r>
    </w:p>
    <w:p w:rsidR="00DE5D4B" w:rsidRPr="007D5E19" w:rsidRDefault="00DE5D4B" w:rsidP="00DE5D4B">
      <w:pPr>
        <w:jc w:val="center"/>
        <w:rPr>
          <w:rFonts w:ascii="標楷體" w:eastAsia="標楷體" w:hAnsi="標楷體"/>
        </w:rPr>
      </w:pPr>
    </w:p>
    <w:p w:rsidR="00DE5D4B" w:rsidRPr="007D5E19" w:rsidRDefault="00DE5D4B" w:rsidP="00DE5D4B">
      <w:pPr>
        <w:rPr>
          <w:rFonts w:ascii="標楷體" w:eastAsia="標楷體" w:hAnsi="標楷體"/>
        </w:rPr>
      </w:pPr>
      <w:r w:rsidRPr="007D5E19">
        <w:rPr>
          <w:rFonts w:ascii="標楷體" w:eastAsia="標楷體" w:hAnsi="標楷體"/>
        </w:rPr>
        <w:tab/>
      </w:r>
      <w:r w:rsidRPr="007D5E19">
        <w:rPr>
          <w:rFonts w:ascii="標楷體" w:eastAsia="標楷體" w:hAnsi="標楷體" w:hint="eastAsia"/>
        </w:rPr>
        <w:t>圖一的電影其實是</w:t>
      </w:r>
      <w:r w:rsidR="006C4108" w:rsidRPr="007D5E19">
        <w:rPr>
          <w:rFonts w:ascii="標楷體" w:eastAsia="標楷體" w:hAnsi="標楷體" w:hint="eastAsia"/>
        </w:rPr>
        <w:t>一個電腦</w:t>
      </w:r>
      <w:r w:rsidR="002D0236" w:rsidRPr="007D5E19">
        <w:rPr>
          <w:rFonts w:ascii="標楷體" w:eastAsia="標楷體" w:hAnsi="標楷體" w:hint="eastAsia"/>
        </w:rPr>
        <w:t>伺服器</w:t>
      </w:r>
      <w:r w:rsidR="006C4108" w:rsidRPr="007D5E19">
        <w:rPr>
          <w:rFonts w:ascii="標楷體" w:eastAsia="標楷體" w:hAnsi="標楷體" w:hint="eastAsia"/>
        </w:rPr>
        <w:t>的記憶體，在t1的時間，MOD服務客戶1，替客戶1拿電影的一個片段，將這個片段送給客戶1的電視。在t2的時間，MOD服務客戶2，也做同樣的事情。但是MOD並沒有一直在替某一個客戶服務，假設有100個客戶要看這部電影，任何一位客戶都要等待其他99個客戶都被服務了以後，才會得到MOD的下一個服務。以後我會解釋為什麼你不會有中斷的感覺。</w:t>
      </w:r>
    </w:p>
    <w:p w:rsidR="006C4108" w:rsidRPr="007D5E19" w:rsidRDefault="006C4108" w:rsidP="00DE5D4B">
      <w:pPr>
        <w:rPr>
          <w:rFonts w:ascii="標楷體" w:eastAsia="標楷體" w:hAnsi="標楷體"/>
        </w:rPr>
      </w:pPr>
    </w:p>
    <w:p w:rsidR="006C4108" w:rsidRPr="007D5E19" w:rsidRDefault="006C4108" w:rsidP="00DE5D4B">
      <w:pPr>
        <w:rPr>
          <w:rFonts w:ascii="標楷體" w:eastAsia="標楷體" w:hAnsi="標楷體"/>
        </w:rPr>
      </w:pPr>
      <w:r w:rsidRPr="007D5E19">
        <w:rPr>
          <w:rFonts w:ascii="標楷體" w:eastAsia="標楷體" w:hAnsi="標楷體"/>
        </w:rPr>
        <w:tab/>
      </w:r>
      <w:r w:rsidRPr="007D5E19">
        <w:rPr>
          <w:rFonts w:ascii="標楷體" w:eastAsia="標楷體" w:hAnsi="標楷體" w:hint="eastAsia"/>
        </w:rPr>
        <w:t>替客戶找資料送走，需要一個伺服器。MOD系統有30幾個伺服器同時工作，如圖二所示。</w:t>
      </w:r>
    </w:p>
    <w:p w:rsidR="006C4108" w:rsidRPr="007D5E19" w:rsidRDefault="006C4108" w:rsidP="006C4108">
      <w:pPr>
        <w:jc w:val="center"/>
      </w:pPr>
      <w:r w:rsidRPr="007D5E19">
        <w:object w:dxaOrig="7470" w:dyaOrig="1730">
          <v:shape id="_x0000_i1026" type="#_x0000_t75" style="width:373.5pt;height:87pt" o:ole="">
            <v:imagedata r:id="rId8" o:title=""/>
          </v:shape>
          <o:OLEObject Type="Embed" ProgID="Visio.Drawing.15" ShapeID="_x0000_i1026" DrawAspect="Content" ObjectID="_1640156908" r:id="rId9"/>
        </w:object>
      </w:r>
    </w:p>
    <w:p w:rsidR="006C4108" w:rsidRPr="007D5E19" w:rsidRDefault="006C4108" w:rsidP="006C4108">
      <w:pPr>
        <w:jc w:val="center"/>
        <w:rPr>
          <w:rFonts w:ascii="標楷體" w:eastAsia="標楷體" w:hAnsi="標楷體"/>
        </w:rPr>
      </w:pPr>
      <w:r w:rsidRPr="007D5E19">
        <w:rPr>
          <w:rFonts w:ascii="標楷體" w:eastAsia="標楷體" w:hAnsi="標楷體" w:hint="eastAsia"/>
        </w:rPr>
        <w:t>圖二</w:t>
      </w:r>
    </w:p>
    <w:p w:rsidR="006C4108" w:rsidRPr="007D5E19" w:rsidRDefault="006C4108" w:rsidP="006C4108">
      <w:pPr>
        <w:rPr>
          <w:rFonts w:ascii="標楷體" w:eastAsia="標楷體" w:hAnsi="標楷體"/>
        </w:rPr>
      </w:pPr>
    </w:p>
    <w:p w:rsidR="006C4108" w:rsidRPr="007D5E19" w:rsidRDefault="006C4108" w:rsidP="006C4108">
      <w:pPr>
        <w:rPr>
          <w:rFonts w:ascii="標楷體" w:eastAsia="標楷體" w:hAnsi="標楷體"/>
        </w:rPr>
      </w:pPr>
      <w:r w:rsidRPr="007D5E19">
        <w:rPr>
          <w:rFonts w:ascii="標楷體" w:eastAsia="標楷體" w:hAnsi="標楷體"/>
        </w:rPr>
        <w:tab/>
      </w:r>
      <w:r w:rsidR="00802324" w:rsidRPr="007D5E19">
        <w:rPr>
          <w:rFonts w:ascii="標楷體" w:eastAsia="標楷體" w:hAnsi="標楷體" w:hint="eastAsia"/>
        </w:rPr>
        <w:t>每一個伺服器可以服務1800個客戶同時觀看電影，全部客戶服務完畢</w:t>
      </w:r>
      <w:r w:rsidR="002D0236" w:rsidRPr="007D5E19">
        <w:rPr>
          <w:rFonts w:ascii="標楷體" w:eastAsia="標楷體" w:hAnsi="標楷體" w:hint="eastAsia"/>
        </w:rPr>
        <w:t>不到</w:t>
      </w:r>
      <w:r w:rsidR="00802324" w:rsidRPr="007D5E19">
        <w:rPr>
          <w:rFonts w:ascii="標楷體" w:eastAsia="標楷體" w:hAnsi="標楷體" w:hint="eastAsia"/>
        </w:rPr>
        <w:t>1秒鐘。因為每一個客戶的電視機</w:t>
      </w:r>
      <w:r w:rsidR="004119AE" w:rsidRPr="007D5E19">
        <w:rPr>
          <w:rFonts w:ascii="標楷體" w:eastAsia="標楷體" w:hAnsi="標楷體" w:hint="eastAsia"/>
        </w:rPr>
        <w:t>上盒</w:t>
      </w:r>
      <w:r w:rsidR="00802324" w:rsidRPr="007D5E19">
        <w:rPr>
          <w:rFonts w:ascii="標楷體" w:eastAsia="標楷體" w:hAnsi="標楷體" w:hint="eastAsia"/>
        </w:rPr>
        <w:t>裡有暫存器，所以不會感覺到中斷。</w:t>
      </w:r>
    </w:p>
    <w:p w:rsidR="00802324" w:rsidRPr="007D5E19" w:rsidRDefault="00802324" w:rsidP="006C4108">
      <w:pPr>
        <w:rPr>
          <w:rFonts w:ascii="標楷體" w:eastAsia="標楷體" w:hAnsi="標楷體"/>
        </w:rPr>
      </w:pPr>
    </w:p>
    <w:p w:rsidR="00802324" w:rsidRPr="007D5E19" w:rsidRDefault="00802324" w:rsidP="006C4108">
      <w:pPr>
        <w:rPr>
          <w:rFonts w:ascii="標楷體" w:eastAsia="標楷體" w:hAnsi="標楷體"/>
        </w:rPr>
      </w:pPr>
      <w:r w:rsidRPr="007D5E19">
        <w:rPr>
          <w:rFonts w:ascii="標楷體" w:eastAsia="標楷體" w:hAnsi="標楷體"/>
        </w:rPr>
        <w:tab/>
      </w:r>
      <w:r w:rsidRPr="007D5E19">
        <w:rPr>
          <w:rFonts w:ascii="標楷體" w:eastAsia="標楷體" w:hAnsi="標楷體" w:hint="eastAsia"/>
        </w:rPr>
        <w:t>最重要的是網路是中華電信的特別網路，這種服務不能依靠網際網路，因為網際網路可能塞車，一旦塞車就會有問題。MOD不僅僅讓大家看電影，也提供電視的服務，世界杯足球賽的時候，觀看電視的人會相當多，中華電信的特別網路可以自動的偵測有沒有塞車的情況，然後會調整某些網路的流量，就好像某一條公路塞車，而這條公路會忽然變寬。將網路流量增大當然要付出代價，所以只有在特殊的情況之下才做這種事。</w:t>
      </w:r>
    </w:p>
    <w:p w:rsidR="00802324" w:rsidRPr="007D5E19" w:rsidRDefault="00802324" w:rsidP="006C4108">
      <w:pPr>
        <w:rPr>
          <w:rFonts w:ascii="標楷體" w:eastAsia="標楷體" w:hAnsi="標楷體"/>
        </w:rPr>
      </w:pPr>
    </w:p>
    <w:p w:rsidR="004119AE" w:rsidRPr="007D5E19" w:rsidRDefault="00802324" w:rsidP="006C4108">
      <w:pPr>
        <w:rPr>
          <w:rFonts w:ascii="標楷體" w:eastAsia="標楷體" w:hAnsi="標楷體"/>
        </w:rPr>
      </w:pPr>
      <w:r w:rsidRPr="007D5E19">
        <w:rPr>
          <w:rFonts w:ascii="標楷體" w:eastAsia="標楷體" w:hAnsi="標楷體"/>
        </w:rPr>
        <w:tab/>
      </w:r>
      <w:r w:rsidRPr="007D5E19">
        <w:rPr>
          <w:rFonts w:ascii="標楷體" w:eastAsia="標楷體" w:hAnsi="標楷體" w:hint="eastAsia"/>
        </w:rPr>
        <w:t>大家不要以為MOD是一個簡單的低技術系統，我們應該知道中華電信能做出這個系統，需要很多對電腦、通訊、網路等等技術都很熟悉的工程師。</w:t>
      </w:r>
      <w:r w:rsidR="007D7714">
        <w:rPr>
          <w:rFonts w:ascii="標楷體" w:eastAsia="標楷體" w:hAnsi="標楷體" w:hint="eastAsia"/>
        </w:rPr>
        <w:t>我們應該謝謝他們，也希望中華電信能夠更進一步地發展更難的</w:t>
      </w:r>
      <w:bookmarkStart w:id="0" w:name="_GoBack"/>
      <w:bookmarkEnd w:id="0"/>
      <w:r w:rsidRPr="007D5E19">
        <w:rPr>
          <w:rFonts w:ascii="標楷體" w:eastAsia="標楷體" w:hAnsi="標楷體" w:hint="eastAsia"/>
        </w:rPr>
        <w:t>技術，使我們國家的通訊技術能夠擺脫對外國公司的依賴。</w:t>
      </w:r>
    </w:p>
    <w:sectPr w:rsidR="004119AE" w:rsidRPr="007D5E19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1155" w:rsidRDefault="00501155" w:rsidP="006C4108">
      <w:r>
        <w:separator/>
      </w:r>
    </w:p>
  </w:endnote>
  <w:endnote w:type="continuationSeparator" w:id="0">
    <w:p w:rsidR="00501155" w:rsidRDefault="00501155" w:rsidP="006C41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.D·￠Ae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43423860"/>
      <w:docPartObj>
        <w:docPartGallery w:val="Page Numbers (Bottom of Page)"/>
        <w:docPartUnique/>
      </w:docPartObj>
    </w:sdtPr>
    <w:sdtEndPr/>
    <w:sdtContent>
      <w:p w:rsidR="006C4108" w:rsidRDefault="006C410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7714" w:rsidRPr="007D7714">
          <w:rPr>
            <w:noProof/>
            <w:lang w:val="zh-TW"/>
          </w:rPr>
          <w:t>1</w:t>
        </w:r>
        <w:r>
          <w:fldChar w:fldCharType="end"/>
        </w:r>
      </w:p>
    </w:sdtContent>
  </w:sdt>
  <w:p w:rsidR="006C4108" w:rsidRDefault="006C410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1155" w:rsidRDefault="00501155" w:rsidP="006C4108">
      <w:r>
        <w:separator/>
      </w:r>
    </w:p>
  </w:footnote>
  <w:footnote w:type="continuationSeparator" w:id="0">
    <w:p w:rsidR="00501155" w:rsidRDefault="00501155" w:rsidP="006C410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5387"/>
    <w:rsid w:val="000335CC"/>
    <w:rsid w:val="00084F9C"/>
    <w:rsid w:val="002075EF"/>
    <w:rsid w:val="002D0236"/>
    <w:rsid w:val="004119AE"/>
    <w:rsid w:val="004F1B24"/>
    <w:rsid w:val="00501155"/>
    <w:rsid w:val="005977E4"/>
    <w:rsid w:val="005B61EA"/>
    <w:rsid w:val="006706E2"/>
    <w:rsid w:val="006C4108"/>
    <w:rsid w:val="007B3B75"/>
    <w:rsid w:val="007D5E19"/>
    <w:rsid w:val="007D7714"/>
    <w:rsid w:val="00802324"/>
    <w:rsid w:val="00A240E7"/>
    <w:rsid w:val="00A25924"/>
    <w:rsid w:val="00BA5387"/>
    <w:rsid w:val="00BA781F"/>
    <w:rsid w:val="00C565F2"/>
    <w:rsid w:val="00D0465C"/>
    <w:rsid w:val="00DB3556"/>
    <w:rsid w:val="00DE5D4B"/>
    <w:rsid w:val="00FF6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46EF20"/>
  <w15:chartTrackingRefBased/>
  <w15:docId w15:val="{C3DC6FA6-4D92-4EC7-8D1B-A2768957C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C41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C41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C41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C410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2</Pages>
  <Words>162</Words>
  <Characters>926</Characters>
  <Application>Microsoft Office Word</Application>
  <DocSecurity>0</DocSecurity>
  <Lines>7</Lines>
  <Paragraphs>2</Paragraphs>
  <ScaleCrop>false</ScaleCrop>
  <Company/>
  <LinksUpToDate>false</LinksUpToDate>
  <CharactersWithSpaces>1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11</cp:revision>
  <dcterms:created xsi:type="dcterms:W3CDTF">2020-01-09T05:43:00Z</dcterms:created>
  <dcterms:modified xsi:type="dcterms:W3CDTF">2020-01-10T02:22:00Z</dcterms:modified>
</cp:coreProperties>
</file>